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2102F7">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2102F7">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2102F7">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2102F7">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2102F7">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2102F7">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2102F7">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2102F7">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2102F7">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2102F7">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2102F7">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0520BA4D"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FF4788">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2102F7" w:rsidP="00B45FFE">
            <w:pPr>
              <w:keepNext/>
              <w:jc w:val="left"/>
            </w:pPr>
            <w:hyperlink r:id="rId14" w:history="1">
              <w:r w:rsidR="00664A18" w:rsidRPr="008D100D">
                <w:rPr>
                  <w:rStyle w:val="Hyperlink"/>
                </w:rPr>
                <w:t>mmloultiti@copag.ma</w:t>
              </w:r>
            </w:hyperlink>
          </w:p>
        </w:tc>
      </w:tr>
    </w:tbl>
    <w:p w14:paraId="4CAC186B" w14:textId="4D42AF72"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FF4788">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31E5052D"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FF4788">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4C0E3947"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FF4788">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9" w:name="_Toc175220868"/>
      <w:r w:rsidRPr="008D100D">
        <w:rPr>
          <w:rStyle w:val="Strong"/>
        </w:rPr>
        <w:t xml:space="preserve">Lieu et Durée du </w:t>
      </w:r>
      <w:r w:rsidR="002F1F14" w:rsidRPr="008D100D">
        <w:rPr>
          <w:rStyle w:val="Strong"/>
        </w:rPr>
        <w:t>Stage :</w:t>
      </w:r>
      <w:bookmarkEnd w:id="39"/>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0" w:name="_Toc171679595"/>
      <w:bookmarkStart w:id="41"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3BD3DA9C" w:rsidR="00CC64ED" w:rsidRDefault="00A92A20" w:rsidP="00CC64ED">
      <w:pPr>
        <w:pStyle w:val="Heading1"/>
      </w:pPr>
      <w:bookmarkStart w:id="42" w:name="_Toc175220869"/>
      <w:bookmarkStart w:id="43" w:name="_Toc164684929"/>
      <w:bookmarkStart w:id="44" w:name="_Toc162356125"/>
      <w:bookmarkStart w:id="45" w:name="_Toc163140817"/>
      <w:bookmarkStart w:id="46" w:name="_Toc164931510"/>
      <w:bookmarkStart w:id="47" w:name="_Toc170737586"/>
      <w:r w:rsidRPr="008D100D">
        <w:lastRenderedPageBreak/>
        <w:t xml:space="preserve">Chapitre </w:t>
      </w:r>
      <w:r>
        <w:t xml:space="preserve">2 : </w:t>
      </w:r>
      <w:r w:rsidR="00CC64ED" w:rsidRPr="003E5007">
        <w:t>CONTEXTE GÉNÉRALE DU PROJET</w:t>
      </w:r>
      <w:bookmarkEnd w:id="42"/>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48" w:name="_Toc170737581"/>
      <w:bookmarkStart w:id="49" w:name="_Toc175220870"/>
      <w:r>
        <w:rPr>
          <w:rFonts w:ascii="Calibri Light" w:hAnsi="Calibri Light" w:cs="Calibri Light"/>
          <w:sz w:val="24"/>
          <w:szCs w:val="24"/>
        </w:rP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0" w:name="_Toc170737582"/>
      <w:bookmarkStart w:id="51" w:name="_Toc175220871"/>
      <w:r>
        <w:rPr>
          <w:rFonts w:ascii="Calibri Light" w:hAnsi="Calibri Light" w:cs="Calibri Light"/>
          <w:sz w:val="24"/>
          <w:szCs w:val="24"/>
        </w:rPr>
        <w:t>Solution et objectifs</w:t>
      </w:r>
      <w:bookmarkEnd w:id="50"/>
      <w:bookmarkEnd w:id="51"/>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2" w:name="_Toc170737583"/>
      <w:bookmarkStart w:id="53" w:name="_Toc175220872"/>
      <w:r>
        <w:rPr>
          <w:rFonts w:ascii="Calibri Light" w:hAnsi="Calibri Light" w:cs="Calibri Light"/>
          <w:sz w:val="24"/>
          <w:szCs w:val="24"/>
        </w:rPr>
        <w:lastRenderedPageBreak/>
        <w:t>Livrable final</w:t>
      </w:r>
      <w:bookmarkEnd w:id="52"/>
      <w:bookmarkEnd w:id="53"/>
    </w:p>
    <w:p w14:paraId="706BCEFB" w14:textId="77777777" w:rsidR="00CC64ED" w:rsidRPr="004D5018" w:rsidRDefault="00CC64ED" w:rsidP="00CC64ED">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4" w:name="_Toc170737584"/>
      <w:bookmarkStart w:id="55" w:name="_Toc175220873"/>
      <w:r>
        <w:rPr>
          <w:rFonts w:ascii="Calibri Light" w:hAnsi="Calibri Light" w:cs="Calibri Light"/>
          <w:sz w:val="24"/>
          <w:szCs w:val="24"/>
        </w:rP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6" w:name="_Toc170737585"/>
      <w:bookmarkStart w:id="57" w:name="_Toc175220874"/>
      <w:r>
        <w:rPr>
          <w:rFonts w:ascii="Calibri Light" w:hAnsi="Calibri Light" w:cs="Calibri Light"/>
          <w:sz w:val="24"/>
          <w:szCs w:val="24"/>
        </w:rPr>
        <w:t>Conclusion</w:t>
      </w:r>
      <w:bookmarkEnd w:id="56"/>
      <w:bookmarkEnd w:id="57"/>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40"/>
      <w:bookmarkEnd w:id="41"/>
      <w:bookmarkEnd w:id="43"/>
      <w:bookmarkEnd w:id="44"/>
      <w:bookmarkEnd w:id="45"/>
      <w:bookmarkEnd w:id="46"/>
      <w:bookmarkEnd w:id="47"/>
      <w:r>
        <w:br w:type="page"/>
      </w:r>
    </w:p>
    <w:p w14:paraId="3EFB3DE2" w14:textId="7EDECBEC" w:rsidR="00702289" w:rsidRPr="00702289" w:rsidRDefault="003E37FC" w:rsidP="002102F7">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pt;height:272.4pt" o:ole="">
            <v:imagedata r:id="rId40" o:title=""/>
          </v:shape>
          <o:OLEObject Type="Embed" ProgID="Visio.Drawing.15" ShapeID="_x0000_i1025" DrawAspect="Content" ObjectID="_1788304323" r:id="rId41"/>
        </w:object>
      </w:r>
    </w:p>
    <w:p w14:paraId="612B4A1C" w14:textId="782FDAA4" w:rsidR="00A14F2A" w:rsidRPr="00A14F2A" w:rsidRDefault="00DE65DA" w:rsidP="00DE65DA">
      <w:pPr>
        <w:pStyle w:val="Caption"/>
      </w:pPr>
      <w:r>
        <w:t xml:space="preserve">Figure </w:t>
      </w:r>
      <w:r>
        <w:fldChar w:fldCharType="begin"/>
      </w:r>
      <w:r>
        <w:instrText xml:space="preserve"> SEQ Figure \* ARABIC </w:instrText>
      </w:r>
      <w:r>
        <w:fldChar w:fldCharType="separate"/>
      </w:r>
      <w:r w:rsidR="00FF4788">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1pt;height:113.45pt" o:ole="">
            <v:imagedata r:id="rId42" o:title=""/>
          </v:shape>
          <o:OLEObject Type="Embed" ProgID="Visio.Drawing.15" ShapeID="_x0000_i1026" DrawAspect="Content" ObjectID="_1788304324" r:id="rId43"/>
        </w:object>
      </w:r>
    </w:p>
    <w:p w14:paraId="11DAADF7" w14:textId="4B02E7AB"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FF4788">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pt" o:ole="">
            <v:imagedata r:id="rId44" o:title=""/>
          </v:shape>
          <o:OLEObject Type="Embed" ProgID="Visio.Drawing.15" ShapeID="_x0000_i1027" DrawAspect="Content" ObjectID="_1788304325" r:id="rId45"/>
        </w:object>
      </w:r>
    </w:p>
    <w:p w14:paraId="3DB7D609" w14:textId="73546EF7"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7.05pt;height:530.5pt" o:ole="">
            <v:imagedata r:id="rId46" o:title=""/>
          </v:shape>
          <o:OLEObject Type="Embed" ProgID="Visio.Drawing.15" ShapeID="_x0000_i1028" DrawAspect="Content" ObjectID="_1788304326" r:id="rId47"/>
        </w:object>
      </w:r>
    </w:p>
    <w:p w14:paraId="6F2031E0" w14:textId="0908B04C"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1pt;height:298.85pt" o:ole="">
            <v:imagedata r:id="rId48" o:title=""/>
          </v:shape>
          <o:OLEObject Type="Embed" ProgID="Visio.Drawing.15" ShapeID="_x0000_i1029" DrawAspect="Content" ObjectID="_1788304327" r:id="rId49"/>
        </w:object>
      </w:r>
    </w:p>
    <w:p w14:paraId="2E5B87BD" w14:textId="7D2DB4EB"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1pt;height:345.05pt" o:ole="">
            <v:imagedata r:id="rId50" o:title=""/>
          </v:shape>
          <o:OLEObject Type="Embed" ProgID="Visio.Drawing.15" ShapeID="_x0000_i1030" DrawAspect="Content" ObjectID="_1788304328" r:id="rId51"/>
        </w:object>
      </w:r>
    </w:p>
    <w:p w14:paraId="5315A3EE" w14:textId="355A97A9"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5pt;height:307pt" o:ole="">
            <v:imagedata r:id="rId52" o:title=""/>
          </v:shape>
          <o:OLEObject Type="Embed" ProgID="Visio.Drawing.15" ShapeID="_x0000_i1031" DrawAspect="Content" ObjectID="_1788304329" r:id="rId53"/>
        </w:object>
      </w:r>
    </w:p>
    <w:p w14:paraId="07030AC2" w14:textId="015E6274"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95pt;height:499.9pt" o:ole="">
            <v:imagedata r:id="rId54" o:title=""/>
          </v:shape>
          <o:OLEObject Type="Embed" ProgID="Visio.Drawing.15" ShapeID="_x0000_i1032" DrawAspect="Content" ObjectID="_1788304330" r:id="rId55"/>
        </w:object>
      </w:r>
    </w:p>
    <w:p w14:paraId="38183A0F" w14:textId="62A4A53E"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w:t>
      </w:r>
      <w:r w:rsidRPr="00DD5D0F">
        <w:rPr>
          <w:rFonts w:ascii="Calibri Light" w:hAnsi="Calibri Light" w:cs="Calibri Light"/>
          <w:szCs w:val="24"/>
        </w:rPr>
        <w:lastRenderedPageBreak/>
        <w:t>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5pt;height:485pt" o:ole="">
            <v:imagedata r:id="rId56" o:title=""/>
          </v:shape>
          <o:OLEObject Type="Embed" ProgID="Visio.Drawing.15" ShapeID="_x0000_i1033" DrawAspect="Content" ObjectID="_1788304331" r:id="rId57"/>
        </w:object>
      </w:r>
    </w:p>
    <w:p w14:paraId="5ACA9E0F" w14:textId="6BBB7D7E"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pt;height:436.1pt" o:ole="" o:allowoverlap="f">
            <v:imagedata r:id="rId58" o:title=""/>
          </v:shape>
          <o:OLEObject Type="Embed" ProgID="Visio.Drawing.15" ShapeID="_x0000_i1034" DrawAspect="Content" ObjectID="_1788304332" r:id="rId59"/>
        </w:object>
      </w:r>
    </w:p>
    <w:p w14:paraId="2355F200" w14:textId="1BFE1B7E"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6pt;height:428.6pt" o:ole="" o:allowoverlap="f">
            <v:imagedata r:id="rId60" o:title=""/>
          </v:shape>
          <o:OLEObject Type="Embed" ProgID="Visio.Drawing.15" ShapeID="_x0000_i1035" DrawAspect="Content" ObjectID="_1788304333" r:id="rId61"/>
        </w:object>
      </w:r>
    </w:p>
    <w:p w14:paraId="7B911ACC" w14:textId="3FE00B23"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FF4788">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45pt;height:473.45pt" o:ole="">
            <v:imagedata r:id="rId65" o:title=""/>
          </v:shape>
          <o:OLEObject Type="Embed" ProgID="Excel.Sheet.12" ShapeID="_x0000_i1036" DrawAspect="Content" ObjectID="_1788304334" r:id="rId66"/>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2102F7" w:rsidRPr="00DD6D5F" w:rsidRDefault="002102F7"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2102F7" w:rsidRPr="00DD6D5F" w:rsidRDefault="002102F7"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2102F7" w:rsidRPr="00DD6D5F" w:rsidRDefault="002102F7"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2102F7" w:rsidRPr="00DD6D5F" w:rsidRDefault="002102F7"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2102F7" w:rsidRPr="00C80894" w:rsidRDefault="002102F7"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2102F7" w:rsidRPr="00C80894" w:rsidRDefault="002102F7"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8"/>
                    <a:stretch>
                      <a:fillRect/>
                    </a:stretch>
                  </pic:blipFill>
                  <pic:spPr>
                    <a:xfrm>
                      <a:off x="0" y="0"/>
                      <a:ext cx="6400800" cy="3598545"/>
                    </a:xfrm>
                    <a:prstGeom prst="rect">
                      <a:avLst/>
                    </a:prstGeom>
                  </pic:spPr>
                </pic:pic>
              </a:graphicData>
            </a:graphic>
          </wp:inline>
        </w:drawing>
      </w:r>
    </w:p>
    <w:p w14:paraId="4AC8274C" w14:textId="7B0C5057" w:rsidR="00DA58A5" w:rsidRPr="002102F7" w:rsidRDefault="00DD6D5F" w:rsidP="00DD6D5F">
      <w:pPr>
        <w:pStyle w:val="Caption"/>
        <w:rPr>
          <w:lang w:val="en-US"/>
        </w:rPr>
      </w:pPr>
      <w:r w:rsidRPr="002102F7">
        <w:rPr>
          <w:lang w:val="en-US"/>
        </w:rPr>
        <w:t xml:space="preserve">Figure </w:t>
      </w:r>
      <w:r>
        <w:fldChar w:fldCharType="begin"/>
      </w:r>
      <w:r w:rsidRPr="002102F7">
        <w:rPr>
          <w:lang w:val="en-US"/>
        </w:rPr>
        <w:instrText xml:space="preserve"> SEQ Figure \* ARABIC </w:instrText>
      </w:r>
      <w:r>
        <w:fldChar w:fldCharType="separate"/>
      </w:r>
      <w:r w:rsidR="00FF4788">
        <w:rPr>
          <w:noProof/>
          <w:lang w:val="en-US"/>
        </w:rPr>
        <w:t>16</w:t>
      </w:r>
      <w:r>
        <w:fldChar w:fldCharType="end"/>
      </w:r>
      <w:r w:rsidRPr="002102F7">
        <w:rPr>
          <w:lang w:val="en-US"/>
        </w:rPr>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9"/>
                    <a:stretch>
                      <a:fillRect/>
                    </a:stretch>
                  </pic:blipFill>
                  <pic:spPr>
                    <a:xfrm>
                      <a:off x="0" y="0"/>
                      <a:ext cx="6400800" cy="3598545"/>
                    </a:xfrm>
                    <a:prstGeom prst="rect">
                      <a:avLst/>
                    </a:prstGeom>
                  </pic:spPr>
                </pic:pic>
              </a:graphicData>
            </a:graphic>
          </wp:inline>
        </w:drawing>
      </w:r>
    </w:p>
    <w:p w14:paraId="4C7F9027" w14:textId="02509A69" w:rsidR="00EA7B25" w:rsidRDefault="00061E9F" w:rsidP="00061E9F">
      <w:pPr>
        <w:pStyle w:val="Caption"/>
      </w:pPr>
      <w:r>
        <w:t xml:space="preserve">Figure </w:t>
      </w:r>
      <w:r>
        <w:fldChar w:fldCharType="begin"/>
      </w:r>
      <w:r>
        <w:instrText xml:space="preserve"> SEQ Figure \* ARABIC </w:instrText>
      </w:r>
      <w:r>
        <w:fldChar w:fldCharType="separate"/>
      </w:r>
      <w:r w:rsidR="00FF4788">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259C2987" w14:textId="3E18BEE1" w:rsidR="000B5100" w:rsidRDefault="000B5100" w:rsidP="000B5100">
      <w:pPr>
        <w:pStyle w:val="Caption"/>
      </w:pPr>
      <w:r>
        <w:t xml:space="preserve">Figure </w:t>
      </w:r>
      <w:r>
        <w:fldChar w:fldCharType="begin"/>
      </w:r>
      <w:r>
        <w:instrText xml:space="preserve"> SEQ Figure \* ARABIC </w:instrText>
      </w:r>
      <w:r>
        <w:fldChar w:fldCharType="separate"/>
      </w:r>
      <w:r w:rsidR="00FF4788">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7" w:name="_Toc171679644"/>
      <w:bookmarkStart w:id="128" w:name="_Toc171679712"/>
      <w:bookmarkStart w:id="12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4731CE4C" w14:textId="27BC2CC6" w:rsidR="000B5100" w:rsidRDefault="00FF4788" w:rsidP="00FF4788">
      <w:pPr>
        <w:pStyle w:val="Caption"/>
      </w:pPr>
      <w:r>
        <w:t xml:space="preserve">Figure </w:t>
      </w:r>
      <w:r>
        <w:fldChar w:fldCharType="begin"/>
      </w:r>
      <w:r>
        <w:instrText xml:space="preserve"> SEQ Figure \* ARABIC </w:instrText>
      </w:r>
      <w:r>
        <w:fldChar w:fldCharType="separate"/>
      </w:r>
      <w:r>
        <w:rPr>
          <w:noProof/>
        </w:rPr>
        <w:t>19</w:t>
      </w:r>
      <w:r>
        <w:fldChar w:fldCharType="end"/>
      </w:r>
      <w:r>
        <w:t xml:space="preserve"> </w:t>
      </w:r>
      <w:r w:rsidRPr="007049EA">
        <w:t>12.</w:t>
      </w:r>
      <w:r>
        <w:t xml:space="preserve"> </w:t>
      </w:r>
      <w:r w:rsidRPr="007049EA">
        <w:t>Model de dimension de stockage</w:t>
      </w:r>
    </w:p>
    <w:p w14:paraId="7B64B102" w14:textId="63E3EC4A" w:rsidR="00DF27C8" w:rsidRDefault="00FF4788" w:rsidP="00DF27C8">
      <w:r>
        <w:lastRenderedPageBreak/>
        <w:t xml:space="preserve">Dans cette interface en a la même chose que modèle d’article : un </w:t>
      </w:r>
      <w:r>
        <w:t>M</w:t>
      </w:r>
      <w:r w:rsidRPr="000B5100">
        <w:t>egamenu</w:t>
      </w:r>
      <w:r>
        <w:t xml:space="preserve"> avec les </w:t>
      </w:r>
      <w:proofErr w:type="spellStart"/>
      <w:r>
        <w:t>meme</w:t>
      </w:r>
      <w:proofErr w:type="spellEnd"/>
      <w:r>
        <w:t xml:space="preserve"> bottons qui </w:t>
      </w:r>
      <w:proofErr w:type="spellStart"/>
      <w:r>
        <w:t>fare</w:t>
      </w:r>
      <w:proofErr w:type="spellEnd"/>
      <w:r>
        <w:t xml:space="preserve"> le </w:t>
      </w:r>
      <w:proofErr w:type="spellStart"/>
      <w:r>
        <w:t>meme</w:t>
      </w:r>
      <w:proofErr w:type="spellEnd"/>
      <w:r>
        <w:t xml:space="preserve"> </w:t>
      </w:r>
      <w:proofErr w:type="spellStart"/>
      <w:r>
        <w:t>role</w:t>
      </w:r>
      <w:proofErr w:type="spellEnd"/>
      <w:r>
        <w:t xml:space="preserve"> et une liste des </w:t>
      </w:r>
      <w:proofErr w:type="spellStart"/>
      <w:r>
        <w:t>modele</w:t>
      </w:r>
      <w:proofErr w:type="spellEnd"/>
      <w:r>
        <w:t xml:space="preserve"> de dimension de stockage qui a aussi la </w:t>
      </w:r>
      <w:proofErr w:type="spellStart"/>
      <w:r>
        <w:t>possibilete</w:t>
      </w:r>
      <w:proofErr w:type="spellEnd"/>
      <w:r>
        <w:t xml:space="preserve"> de la recherche et </w:t>
      </w:r>
      <w:proofErr w:type="spellStart"/>
      <w:r>
        <w:t>selectio</w:t>
      </w:r>
      <w:r w:rsidR="00DF27C8">
        <w:t>ner</w:t>
      </w:r>
      <w:proofErr w:type="spellEnd"/>
      <w:r w:rsidR="00DF27C8">
        <w:t xml:space="preserve"> un </w:t>
      </w:r>
      <w:proofErr w:type="spellStart"/>
      <w:r w:rsidR="00DF27C8">
        <w:t>modele</w:t>
      </w:r>
      <w:proofErr w:type="spellEnd"/>
      <w:r w:rsidR="00DF27C8">
        <w:t xml:space="preserve"> pour l’afficher la </w:t>
      </w:r>
      <w:proofErr w:type="spellStart"/>
      <w:r w:rsidR="00DF27C8">
        <w:t>diffirence</w:t>
      </w:r>
      <w:proofErr w:type="spellEnd"/>
      <w:r w:rsidR="00DF27C8">
        <w:t xml:space="preserve"> </w:t>
      </w:r>
      <w:proofErr w:type="spellStart"/>
      <w:r w:rsidR="00DF27C8">
        <w:t>cet</w:t>
      </w:r>
      <w:proofErr w:type="spellEnd"/>
      <w:r w:rsidR="00DF27C8">
        <w:t xml:space="preserve"> le</w:t>
      </w:r>
      <w:r>
        <w:t xml:space="preserve"> formulaire de </w:t>
      </w:r>
      <w:proofErr w:type="spellStart"/>
      <w:r>
        <w:t>donnees</w:t>
      </w:r>
      <w:proofErr w:type="spellEnd"/>
      <w:r>
        <w:t xml:space="preserve"> de base</w:t>
      </w:r>
      <w:r w:rsidR="00DF27C8">
        <w:t> :</w:t>
      </w:r>
    </w:p>
    <w:p w14:paraId="39ECCF7D" w14:textId="49E569CF" w:rsidR="00DF27C8" w:rsidRDefault="00DF27C8" w:rsidP="00DF27C8">
      <w:r>
        <w:t xml:space="preserve">Dans ce </w:t>
      </w:r>
      <w:proofErr w:type="spellStart"/>
      <w:r>
        <w:t>modele</w:t>
      </w:r>
      <w:proofErr w:type="spellEnd"/>
      <w:r>
        <w:t xml:space="preserve"> en a le </w:t>
      </w:r>
      <w:proofErr w:type="spellStart"/>
      <w:r>
        <w:t>reference</w:t>
      </w:r>
      <w:proofErr w:type="spellEnd"/>
      <w:r>
        <w:t xml:space="preserve"> de </w:t>
      </w:r>
      <w:proofErr w:type="spellStart"/>
      <w:r>
        <w:t>modele</w:t>
      </w:r>
      <w:proofErr w:type="spellEnd"/>
      <w:r>
        <w:t xml:space="preserve">, le </w:t>
      </w:r>
      <w:proofErr w:type="spellStart"/>
      <w:r>
        <w:t>modele</w:t>
      </w:r>
      <w:proofErr w:type="spellEnd"/>
      <w:r>
        <w:t xml:space="preserve">, des </w:t>
      </w:r>
      <w:proofErr w:type="spellStart"/>
      <w:r>
        <w:t>choits</w:t>
      </w:r>
      <w:proofErr w:type="spellEnd"/>
      <w:r>
        <w:t> :</w:t>
      </w:r>
    </w:p>
    <w:p w14:paraId="01190A1D" w14:textId="424AAA24" w:rsidR="00DF27C8" w:rsidRDefault="00DF27C8" w:rsidP="00DF27C8">
      <w:pPr>
        <w:pStyle w:val="ListParagraph"/>
        <w:numPr>
          <w:ilvl w:val="0"/>
          <w:numId w:val="42"/>
        </w:numPr>
      </w:pPr>
      <w:proofErr w:type="gramStart"/>
      <w:r>
        <w:t>Si il</w:t>
      </w:r>
      <w:proofErr w:type="gramEnd"/>
      <w:r>
        <w:t xml:space="preserve"> est </w:t>
      </w:r>
      <w:proofErr w:type="spellStart"/>
      <w:r>
        <w:t>actife</w:t>
      </w:r>
      <w:proofErr w:type="spellEnd"/>
    </w:p>
    <w:p w14:paraId="456DF77A" w14:textId="29EF3FE7" w:rsidR="00DF27C8" w:rsidRDefault="00DF27C8" w:rsidP="00DF27C8">
      <w:pPr>
        <w:pStyle w:val="ListParagraph"/>
        <w:numPr>
          <w:ilvl w:val="0"/>
          <w:numId w:val="42"/>
        </w:numPr>
      </w:pPr>
      <w:r>
        <w:t xml:space="preserve">Si a un site </w:t>
      </w:r>
      <w:proofErr w:type="spellStart"/>
      <w:r>
        <w:t>geographique</w:t>
      </w:r>
      <w:proofErr w:type="spellEnd"/>
    </w:p>
    <w:p w14:paraId="5A734D0B" w14:textId="3541AB42" w:rsidR="00DF27C8" w:rsidRDefault="00DF27C8" w:rsidP="00DF27C8">
      <w:pPr>
        <w:pStyle w:val="ListParagraph"/>
        <w:numPr>
          <w:ilvl w:val="0"/>
          <w:numId w:val="42"/>
        </w:numPr>
      </w:pPr>
      <w:r>
        <w:t xml:space="preserve">Si a un </w:t>
      </w:r>
      <w:proofErr w:type="spellStart"/>
      <w:r>
        <w:t>entropo</w:t>
      </w:r>
      <w:proofErr w:type="spellEnd"/>
      <w:r>
        <w:t xml:space="preserve"> </w:t>
      </w:r>
    </w:p>
    <w:p w14:paraId="3353C836" w14:textId="61F1D7FF" w:rsidR="00DF27C8" w:rsidRDefault="00DF27C8" w:rsidP="00DF27C8">
      <w:pPr>
        <w:pStyle w:val="ListParagraph"/>
        <w:numPr>
          <w:ilvl w:val="0"/>
          <w:numId w:val="42"/>
        </w:numPr>
      </w:pPr>
      <w:r>
        <w:t>Si a un emplacement</w:t>
      </w:r>
    </w:p>
    <w:p w14:paraId="15F82AA8" w14:textId="3DE598C5" w:rsidR="00DF27C8" w:rsidRPr="00FF4788" w:rsidRDefault="00DF27C8" w:rsidP="00DF27C8">
      <w:pPr>
        <w:ind w:firstLine="0"/>
      </w:pPr>
      <w:r>
        <w:t xml:space="preserve">Le </w:t>
      </w:r>
      <w:proofErr w:type="spellStart"/>
      <w:r>
        <w:t>reference</w:t>
      </w:r>
      <w:proofErr w:type="spellEnd"/>
      <w:r>
        <w:t xml:space="preserve"> </w:t>
      </w:r>
      <w:proofErr w:type="spellStart"/>
      <w:r>
        <w:t>d’object</w:t>
      </w:r>
      <w:proofErr w:type="spellEnd"/>
      <w:r>
        <w:t xml:space="preserve"> de suivi et la </w:t>
      </w:r>
      <w:proofErr w:type="spellStart"/>
      <w:r>
        <w:t>societe</w:t>
      </w:r>
      <w:bookmarkStart w:id="130" w:name="_GoBack"/>
      <w:bookmarkEnd w:id="130"/>
      <w:proofErr w:type="spellEnd"/>
    </w:p>
    <w:p w14:paraId="0B3BF070" w14:textId="38023180" w:rsidR="003E37FC" w:rsidRPr="008D100D" w:rsidRDefault="003E37FC" w:rsidP="00FC6335">
      <w:pPr>
        <w:pStyle w:val="Heading1"/>
      </w:pPr>
      <w:r w:rsidRPr="008D100D">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1" w:name="_Toc171679645"/>
      <w:bookmarkStart w:id="132" w:name="_Toc171679713"/>
      <w:r w:rsidRPr="008D100D">
        <w:br w:type="page"/>
      </w:r>
    </w:p>
    <w:p w14:paraId="47348CE4" w14:textId="5213F8BC" w:rsidR="003E37FC" w:rsidRPr="008D100D" w:rsidRDefault="003E37FC" w:rsidP="003E37FC">
      <w:pPr>
        <w:pStyle w:val="Heading1"/>
      </w:pPr>
      <w:bookmarkStart w:id="133" w:name="_Toc175220923"/>
      <w:r w:rsidRPr="008D100D">
        <w:lastRenderedPageBreak/>
        <w:t>Bibliographie</w:t>
      </w:r>
      <w:bookmarkEnd w:id="131"/>
      <w:bookmarkEnd w:id="132"/>
      <w:bookmarkEnd w:id="133"/>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4" w:name="_Toc171679646"/>
      <w:bookmarkStart w:id="135" w:name="_Toc171679714"/>
      <w:bookmarkStart w:id="136" w:name="_Toc175220924"/>
      <w:r w:rsidRPr="008D100D">
        <w:lastRenderedPageBreak/>
        <w:t>Webographie</w:t>
      </w:r>
      <w:bookmarkEnd w:id="134"/>
      <w:bookmarkEnd w:id="135"/>
      <w:bookmarkEnd w:id="136"/>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7" w:name="_Toc171679647"/>
      <w:bookmarkStart w:id="138" w:name="_Toc171679715"/>
      <w:bookmarkStart w:id="139" w:name="_Toc175220925"/>
      <w:r w:rsidRPr="008D100D">
        <w:lastRenderedPageBreak/>
        <w:t>Annexes</w:t>
      </w:r>
      <w:bookmarkEnd w:id="137"/>
      <w:bookmarkEnd w:id="138"/>
      <w:bookmarkEnd w:id="139"/>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40" w:name="_Toc175220926"/>
      <w:r w:rsidRPr="008D100D">
        <w:rPr>
          <w:rFonts w:eastAsia="Times New Roman"/>
        </w:rPr>
        <w:t>Diagramme de Flux de Travail (Workflow Diagram) :</w:t>
      </w:r>
      <w:bookmarkEnd w:id="140"/>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1" w:name="_Toc171679648"/>
      <w:bookmarkStart w:id="142"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3" w:name="_Toc175220927"/>
      <w:r w:rsidRPr="008D100D">
        <w:lastRenderedPageBreak/>
        <w:t>Dernière page de conjecture que contient le résume en français</w:t>
      </w:r>
      <w:bookmarkEnd w:id="141"/>
      <w:bookmarkEnd w:id="142"/>
      <w:bookmarkEnd w:id="143"/>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5" w:author="ABDALHAMID BOU" w:date="2024-08-22T09:54:00Z" w:initials="AB">
    <w:p w14:paraId="0EA8A479" w14:textId="77777777" w:rsidR="002102F7" w:rsidRPr="006C4101" w:rsidRDefault="002102F7"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2102F7" w:rsidRPr="006C4101" w:rsidRDefault="002102F7" w:rsidP="00166DE5">
      <w:pPr>
        <w:rPr>
          <w:lang w:val="en-US"/>
        </w:rPr>
      </w:pPr>
      <w:r w:rsidRPr="006C4101">
        <w:rPr>
          <w:lang w:val="en-US"/>
        </w:rPr>
        <w:t>I start it on 01/07/2024 to 01/09/2024</w:t>
      </w:r>
    </w:p>
    <w:p w14:paraId="66748FA0" w14:textId="77777777" w:rsidR="002102F7" w:rsidRPr="006C4101" w:rsidRDefault="002102F7"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2102F7" w:rsidRDefault="002102F7" w:rsidP="00166DE5">
      <w:pPr>
        <w:pStyle w:val="ListParagraph"/>
        <w:numPr>
          <w:ilvl w:val="0"/>
          <w:numId w:val="25"/>
        </w:numPr>
        <w:rPr>
          <w:lang w:val="en-US"/>
        </w:rPr>
      </w:pPr>
      <w:r w:rsidRPr="00D40433">
        <w:rPr>
          <w:lang w:val="en-US"/>
        </w:rPr>
        <w:t xml:space="preserve">for the first day of the second week the team leader </w:t>
      </w:r>
      <w:proofErr w:type="gramStart"/>
      <w:r w:rsidRPr="00D40433">
        <w:rPr>
          <w:lang w:val="en-US"/>
        </w:rPr>
        <w:t>explain</w:t>
      </w:r>
      <w:proofErr w:type="gramEnd"/>
      <w:r w:rsidRPr="00D40433">
        <w:rPr>
          <w:lang w:val="en-US"/>
        </w:rPr>
        <w:t xml:space="preserve"> the project to me the technical staff and explain the task I have to do</w:t>
      </w:r>
    </w:p>
    <w:p w14:paraId="23850F28" w14:textId="77777777" w:rsidR="002102F7" w:rsidRPr="00D40433" w:rsidRDefault="002102F7"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2102F7" w:rsidRPr="00D40433" w:rsidRDefault="002102F7"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2102F7" w:rsidRPr="00D40433" w:rsidRDefault="002102F7" w:rsidP="00166DE5">
      <w:pPr>
        <w:pStyle w:val="ListParagraph"/>
        <w:numPr>
          <w:ilvl w:val="0"/>
          <w:numId w:val="25"/>
        </w:numPr>
      </w:pPr>
      <w:r w:rsidRPr="00D40433">
        <w:t xml:space="preserve">Entant qu'utilisateur je souhaite paramétrer les model de dimension de stockage par les attributs : identifiant, libelle, actif, site géographique, </w:t>
      </w:r>
      <w:proofErr w:type="spellStart"/>
      <w:r w:rsidRPr="00D40433">
        <w:t>warehouse</w:t>
      </w:r>
      <w:proofErr w:type="spellEnd"/>
      <w:r w:rsidRPr="00D40433">
        <w:t xml:space="preserve">, emplacement, article et objet de suivi (Cout ou </w:t>
      </w:r>
      <w:proofErr w:type="gramStart"/>
      <w:r w:rsidRPr="00D40433">
        <w:t>Quantité)(</w:t>
      </w:r>
      <w:proofErr w:type="gramEnd"/>
      <w:r w:rsidRPr="00D40433">
        <w:t>IHM CONFIG-MINIM)</w:t>
      </w:r>
      <w:r w:rsidRPr="00D40433">
        <w:tab/>
      </w:r>
      <w:r w:rsidRPr="00D40433">
        <w:tab/>
        <w:t>10/07/2024</w:t>
      </w:r>
      <w:r w:rsidRPr="00D40433">
        <w:tab/>
        <w:t>11/07/2024</w:t>
      </w:r>
    </w:p>
    <w:p w14:paraId="57CE006C" w14:textId="77777777" w:rsidR="002102F7" w:rsidRPr="00D40433" w:rsidRDefault="002102F7" w:rsidP="00166DE5">
      <w:pPr>
        <w:pStyle w:val="ListParagraph"/>
        <w:numPr>
          <w:ilvl w:val="0"/>
          <w:numId w:val="25"/>
        </w:numPr>
      </w:pPr>
      <w:r w:rsidRPr="00D40433">
        <w:t xml:space="preserve">Entant qu'utilisateur je souhaite paramétrer les model de dimension de suivi par les attributs : identifiant, libelle, actif, lot, </w:t>
      </w:r>
      <w:proofErr w:type="spellStart"/>
      <w:r w:rsidRPr="00D40433">
        <w:t>serie</w:t>
      </w:r>
      <w:proofErr w:type="spellEnd"/>
      <w:r w:rsidRPr="00D40433">
        <w:t xml:space="preserve">, palette, propriétaire, article et objet de suivi (Cout ou </w:t>
      </w:r>
      <w:proofErr w:type="gramStart"/>
      <w:r w:rsidRPr="00D40433">
        <w:t>Quantité)(</w:t>
      </w:r>
      <w:proofErr w:type="gramEnd"/>
      <w:r w:rsidRPr="00D40433">
        <w:t>IHM CONFIG-MINIM)</w:t>
      </w:r>
      <w:r w:rsidRPr="00D40433">
        <w:tab/>
      </w:r>
      <w:r w:rsidRPr="00D40433">
        <w:tab/>
        <w:t>11/07/2024</w:t>
      </w:r>
      <w:r w:rsidRPr="00D40433">
        <w:tab/>
        <w:t>11/07/2024</w:t>
      </w:r>
    </w:p>
    <w:p w14:paraId="14F321E1" w14:textId="77777777" w:rsidR="002102F7" w:rsidRPr="00D40433" w:rsidRDefault="002102F7"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2102F7" w:rsidRPr="00D40433" w:rsidRDefault="002102F7"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2102F7" w:rsidRPr="00D40433" w:rsidRDefault="002102F7"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2102F7" w:rsidRPr="00D40433" w:rsidRDefault="002102F7"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2102F7" w:rsidRPr="00D40433" w:rsidRDefault="002102F7"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2102F7" w:rsidRPr="00D40433" w:rsidRDefault="002102F7"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2102F7" w:rsidRPr="00D40433" w:rsidRDefault="002102F7" w:rsidP="00166DE5">
      <w:pPr>
        <w:pStyle w:val="ListParagraph"/>
        <w:numPr>
          <w:ilvl w:val="0"/>
          <w:numId w:val="25"/>
        </w:numPr>
        <w:rPr>
          <w:lang w:val="en-US"/>
        </w:rPr>
      </w:pPr>
      <w:r w:rsidRPr="00D40433">
        <w:t xml:space="preserve">En tant qu'utilisateur, je souhaite pouvoir sélectionner un lot et l'affecter à une ligne de bon de réception, via </w:t>
      </w:r>
      <w:proofErr w:type="gramStart"/>
      <w:r w:rsidRPr="00D40433">
        <w:t>une sous component</w:t>
      </w:r>
      <w:proofErr w:type="gramEnd"/>
      <w:r w:rsidRPr="00D40433">
        <w:t>.</w:t>
      </w:r>
      <w:r w:rsidRPr="00D40433">
        <w:tab/>
      </w:r>
      <w:r w:rsidRPr="00D40433">
        <w:rPr>
          <w:lang w:val="en-US"/>
        </w:rPr>
        <w:t>23/07/2024</w:t>
      </w:r>
      <w:r w:rsidRPr="00D40433">
        <w:rPr>
          <w:lang w:val="en-US"/>
        </w:rPr>
        <w:tab/>
        <w:t>29/07/2024</w:t>
      </w:r>
    </w:p>
    <w:p w14:paraId="36BDAEB7" w14:textId="77777777" w:rsidR="002102F7" w:rsidRPr="00D40433" w:rsidRDefault="002102F7"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2102F7" w:rsidRPr="00D40433" w:rsidRDefault="002102F7"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2102F7" w:rsidRPr="00D40433" w:rsidRDefault="002102F7"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2102F7" w:rsidRPr="00D40433" w:rsidRDefault="002102F7"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2102F7" w:rsidRPr="00D40433" w:rsidRDefault="002102F7"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2102F7" w:rsidRPr="00D40433" w:rsidRDefault="002102F7" w:rsidP="00166DE5">
      <w:pPr>
        <w:pStyle w:val="ListParagraph"/>
        <w:numPr>
          <w:ilvl w:val="0"/>
          <w:numId w:val="25"/>
        </w:numPr>
        <w:rPr>
          <w:lang w:val="en-US"/>
        </w:rPr>
      </w:pPr>
      <w:r w:rsidRPr="00D40433">
        <w:t xml:space="preserve">En tant qu'utilisateur, je souhaite pouvoir consulter les lignes des mouvements de stock dans un tableau de données. Je veux y saisir la quantité de mouvement, les dimensions de stock, l'article, date de </w:t>
      </w:r>
      <w:proofErr w:type="spellStart"/>
      <w:r w:rsidRPr="00D40433">
        <w:t>reception</w:t>
      </w:r>
      <w:proofErr w:type="spellEnd"/>
      <w:r w:rsidRPr="00D40433">
        <w:t xml:space="preserve"> souhaité et l'unité de </w:t>
      </w:r>
      <w:proofErr w:type="spellStart"/>
      <w:r w:rsidRPr="00D40433">
        <w:t>stransfert</w:t>
      </w:r>
      <w:proofErr w:type="spellEnd"/>
      <w:r w:rsidRPr="00D40433">
        <w:t xml:space="preserve">. </w:t>
      </w:r>
      <w:proofErr w:type="gramStart"/>
      <w:r w:rsidRPr="00D40433">
        <w:t>ainsi</w:t>
      </w:r>
      <w:proofErr w:type="gramEnd"/>
      <w:r w:rsidRPr="00D40433">
        <w:t xml:space="preserve"> que de consulter la quantité restante.</w:t>
      </w:r>
      <w:r w:rsidRPr="00166DE5">
        <w:tab/>
      </w:r>
      <w:r w:rsidRPr="00D40433">
        <w:rPr>
          <w:lang w:val="en-US"/>
        </w:rPr>
        <w:t>27/07/2024</w:t>
      </w:r>
      <w:r w:rsidRPr="00D40433">
        <w:rPr>
          <w:lang w:val="en-US"/>
        </w:rPr>
        <w:tab/>
        <w:t>03/08/2024</w:t>
      </w:r>
    </w:p>
    <w:p w14:paraId="16F39689" w14:textId="77777777" w:rsidR="002102F7" w:rsidRPr="00D40433" w:rsidRDefault="002102F7" w:rsidP="00166DE5">
      <w:pPr>
        <w:pStyle w:val="ListParagraph"/>
        <w:numPr>
          <w:ilvl w:val="0"/>
          <w:numId w:val="25"/>
        </w:numPr>
      </w:pPr>
      <w:r w:rsidRPr="00D40433">
        <w:t xml:space="preserve">Entant qu'utilisateur je souhaite consulter </w:t>
      </w:r>
      <w:proofErr w:type="gramStart"/>
      <w:r w:rsidRPr="00D40433">
        <w:t>tous les information relatifs</w:t>
      </w:r>
      <w:proofErr w:type="gramEnd"/>
      <w:r w:rsidRPr="00D40433">
        <w:t xml:space="preserve"> à la ligne de mouvement de stock </w:t>
      </w:r>
      <w:proofErr w:type="spellStart"/>
      <w:r w:rsidRPr="00D40433">
        <w:t>séléctionné</w:t>
      </w:r>
      <w:proofErr w:type="spellEnd"/>
      <w:r w:rsidRPr="00D40433">
        <w:tab/>
        <w:t>27/07/2024</w:t>
      </w:r>
      <w:r w:rsidRPr="00D40433">
        <w:tab/>
        <w:t>03/08/2024</w:t>
      </w:r>
    </w:p>
    <w:p w14:paraId="19E2C2FD" w14:textId="77777777" w:rsidR="002102F7" w:rsidRPr="00D40433" w:rsidRDefault="002102F7" w:rsidP="00166DE5">
      <w:pPr>
        <w:pStyle w:val="ListParagraph"/>
        <w:numPr>
          <w:ilvl w:val="0"/>
          <w:numId w:val="25"/>
        </w:numPr>
      </w:pPr>
      <w:r w:rsidRPr="00D40433">
        <w:t xml:space="preserve">"Entant que système, je souhaite que lorsque : </w:t>
      </w:r>
    </w:p>
    <w:p w14:paraId="2B5F26BF" w14:textId="77777777" w:rsidR="002102F7" w:rsidRPr="00D40433" w:rsidRDefault="002102F7" w:rsidP="00166DE5">
      <w:pPr>
        <w:ind w:left="288" w:firstLine="0"/>
      </w:pPr>
      <w:r w:rsidRPr="00D40433">
        <w:t xml:space="preserve">     Le type est ""</w:t>
      </w:r>
      <w:proofErr w:type="spellStart"/>
      <w:r w:rsidRPr="00D40433">
        <w:t>Order</w:t>
      </w:r>
      <w:proofErr w:type="spellEnd"/>
      <w:r w:rsidRPr="00D40433">
        <w:t xml:space="preserve"> de transfert"", je dois bloquer la saisie des emplacement source et destination.</w:t>
      </w:r>
    </w:p>
    <w:p w14:paraId="7C5E481F" w14:textId="77777777" w:rsidR="002102F7" w:rsidRPr="00D40433" w:rsidRDefault="002102F7"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2102F7" w:rsidRPr="00D40433" w:rsidRDefault="002102F7"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2102F7" w:rsidRPr="00D40433" w:rsidRDefault="002102F7" w:rsidP="00166DE5">
      <w:pPr>
        <w:pStyle w:val="ListParagraph"/>
        <w:numPr>
          <w:ilvl w:val="0"/>
          <w:numId w:val="25"/>
        </w:numPr>
      </w:pPr>
      <w:r w:rsidRPr="00D40433">
        <w:t>Entant qu'utilisateur je souhaite saisir la quantité à expédier de ligne d'</w:t>
      </w:r>
      <w:proofErr w:type="spellStart"/>
      <w:r w:rsidRPr="00D40433">
        <w:t>execusion</w:t>
      </w:r>
      <w:proofErr w:type="spellEnd"/>
      <w:r w:rsidRPr="00D40433">
        <w:t xml:space="preserve"> de mouvement</w:t>
      </w:r>
      <w:r w:rsidRPr="00D40433">
        <w:tab/>
      </w:r>
      <w:r w:rsidRPr="00D40433">
        <w:tab/>
        <w:t>29/07/2024</w:t>
      </w:r>
      <w:r w:rsidRPr="00D40433">
        <w:tab/>
        <w:t>03/08/2024</w:t>
      </w:r>
    </w:p>
    <w:p w14:paraId="001171E9" w14:textId="77777777" w:rsidR="002102F7" w:rsidRPr="00D40433" w:rsidRDefault="002102F7" w:rsidP="00166DE5">
      <w:pPr>
        <w:pStyle w:val="ListParagraph"/>
        <w:numPr>
          <w:ilvl w:val="0"/>
          <w:numId w:val="25"/>
        </w:numPr>
      </w:pPr>
      <w:r w:rsidRPr="00D40433">
        <w:t xml:space="preserve">"Entant que système je dois vérifier la quantité à expédier saisie par l'utilisateur : </w:t>
      </w:r>
    </w:p>
    <w:p w14:paraId="384BB742" w14:textId="77777777" w:rsidR="002102F7" w:rsidRPr="00D40433" w:rsidRDefault="002102F7" w:rsidP="00166DE5">
      <w:pPr>
        <w:ind w:left="288" w:firstLine="0"/>
      </w:pPr>
      <w:r w:rsidRPr="00D40433">
        <w:t xml:space="preserve">Pour les </w:t>
      </w:r>
      <w:proofErr w:type="spellStart"/>
      <w:r w:rsidRPr="00D40433">
        <w:t>OTs</w:t>
      </w:r>
      <w:proofErr w:type="spellEnd"/>
      <w:r w:rsidRPr="00D40433">
        <w:t xml:space="preserve"> la quantité est supérieur à zéro.</w:t>
      </w:r>
    </w:p>
    <w:p w14:paraId="4BC240FC" w14:textId="77777777" w:rsidR="002102F7" w:rsidRPr="00D40433" w:rsidRDefault="002102F7" w:rsidP="00166DE5">
      <w:pPr>
        <w:ind w:left="288" w:firstLine="0"/>
      </w:pPr>
      <w:r w:rsidRPr="00D40433">
        <w:t>Pour les JT la quantité est identique à celle demandé.</w:t>
      </w:r>
    </w:p>
    <w:p w14:paraId="7643DB23" w14:textId="77777777" w:rsidR="002102F7" w:rsidRPr="00D40433" w:rsidRDefault="002102F7"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2102F7" w:rsidRPr="00D40433" w:rsidRDefault="002102F7" w:rsidP="00166DE5">
      <w:pPr>
        <w:pStyle w:val="ListParagraph"/>
        <w:numPr>
          <w:ilvl w:val="0"/>
          <w:numId w:val="25"/>
        </w:numPr>
      </w:pPr>
      <w:r w:rsidRPr="00D40433">
        <w:t xml:space="preserve">Entant qu'utilisateur je souhaite contrôler la disponibilité de stock </w:t>
      </w:r>
      <w:proofErr w:type="gramStart"/>
      <w:r w:rsidRPr="00D40433">
        <w:t>de un</w:t>
      </w:r>
      <w:proofErr w:type="gramEnd"/>
      <w:r w:rsidRPr="00D40433">
        <w:t xml:space="preserve"> ou plusieurs lignes d'</w:t>
      </w:r>
      <w:proofErr w:type="spellStart"/>
      <w:r w:rsidRPr="00D40433">
        <w:t>execusion</w:t>
      </w:r>
      <w:proofErr w:type="spellEnd"/>
      <w:r w:rsidRPr="00D40433">
        <w:t xml:space="preserve"> de mouvement de stock</w:t>
      </w:r>
      <w:r w:rsidRPr="00D40433">
        <w:tab/>
        <w:t>31/07/2024</w:t>
      </w:r>
      <w:r w:rsidRPr="00D40433">
        <w:tab/>
        <w:t>03/08/2024</w:t>
      </w:r>
    </w:p>
    <w:p w14:paraId="7B2C0DE2" w14:textId="77777777" w:rsidR="002102F7" w:rsidRDefault="002102F7" w:rsidP="00166DE5">
      <w:pPr>
        <w:pStyle w:val="ListParagraph"/>
        <w:numPr>
          <w:ilvl w:val="0"/>
          <w:numId w:val="25"/>
        </w:numPr>
        <w:rPr>
          <w:lang w:val="en-US"/>
        </w:rPr>
      </w:pPr>
      <w:proofErr w:type="spellStart"/>
      <w:r w:rsidRPr="00D40433">
        <w:t>Enatnt</w:t>
      </w:r>
      <w:proofErr w:type="spellEnd"/>
      <w:r w:rsidRPr="00D40433">
        <w:t xml:space="preserve"> qu'utilisateur je souhaite valider un ou plusieurs lignes d'</w:t>
      </w:r>
      <w:proofErr w:type="spellStart"/>
      <w:r w:rsidRPr="00D40433">
        <w:t>execusion</w:t>
      </w:r>
      <w:proofErr w:type="spellEnd"/>
      <w:r w:rsidRPr="00D40433">
        <w:t xml:space="preserve"> de mouvement de stock.</w:t>
      </w:r>
      <w:r w:rsidRPr="00166DE5">
        <w:tab/>
      </w:r>
      <w:r w:rsidRPr="00D40433">
        <w:rPr>
          <w:lang w:val="en-US"/>
        </w:rPr>
        <w:t>31/07/2024</w:t>
      </w:r>
      <w:r w:rsidRPr="00D40433">
        <w:rPr>
          <w:lang w:val="en-US"/>
        </w:rPr>
        <w:tab/>
        <w:t>03/08/2024</w:t>
      </w:r>
    </w:p>
    <w:p w14:paraId="641D8073" w14:textId="77777777" w:rsidR="002102F7" w:rsidRDefault="002102F7" w:rsidP="00166DE5">
      <w:pPr>
        <w:ind w:left="288" w:firstLine="0"/>
        <w:rPr>
          <w:lang w:val="en-US"/>
        </w:rPr>
      </w:pPr>
      <w:r>
        <w:rPr>
          <w:lang w:val="en-US"/>
        </w:rPr>
        <w:t xml:space="preserve">After I finished my tasks I started installing </w:t>
      </w:r>
      <w:proofErr w:type="spellStart"/>
      <w:r>
        <w:rPr>
          <w:lang w:val="en-US"/>
        </w:rPr>
        <w:t>nodejs</w:t>
      </w:r>
      <w:proofErr w:type="spellEnd"/>
      <w:r>
        <w:rPr>
          <w:lang w:val="en-US"/>
        </w:rPr>
        <w:t xml:space="preserve"> and nest </w:t>
      </w:r>
      <w:proofErr w:type="spellStart"/>
      <w:r>
        <w:rPr>
          <w:lang w:val="en-US"/>
        </w:rPr>
        <w:t>js</w:t>
      </w:r>
      <w:proofErr w:type="spellEnd"/>
      <w:r>
        <w:rPr>
          <w:lang w:val="en-US"/>
        </w:rPr>
        <w:t xml:space="preserve"> and </w:t>
      </w:r>
      <w:proofErr w:type="spellStart"/>
      <w:r>
        <w:rPr>
          <w:lang w:val="en-US"/>
        </w:rPr>
        <w:t>dbwaver</w:t>
      </w:r>
      <w:proofErr w:type="spellEnd"/>
      <w:r>
        <w:rPr>
          <w:lang w:val="en-US"/>
        </w:rPr>
        <w:t xml:space="preserve"> and </w:t>
      </w:r>
      <w:r w:rsidRPr="003D27FD">
        <w:rPr>
          <w:lang w:val="en-US"/>
        </w:rPr>
        <w:t>PostgreSQL</w:t>
      </w:r>
      <w:r>
        <w:rPr>
          <w:lang w:val="en-US"/>
        </w:rPr>
        <w:t xml:space="preserve"> to start working on the backend for the next 2 week I start learning </w:t>
      </w:r>
      <w:proofErr w:type="spellStart"/>
      <w:r>
        <w:rPr>
          <w:lang w:val="en-US"/>
        </w:rPr>
        <w:t>nestjs</w:t>
      </w:r>
      <w:proofErr w:type="spellEnd"/>
      <w:r>
        <w:rPr>
          <w:lang w:val="en-US"/>
        </w:rPr>
        <w:t xml:space="preserve"> and </w:t>
      </w:r>
      <w:proofErr w:type="spellStart"/>
      <w:r>
        <w:rPr>
          <w:lang w:val="en-US"/>
        </w:rPr>
        <w:t>typeorm</w:t>
      </w:r>
      <w:proofErr w:type="spellEnd"/>
      <w:r>
        <w:rPr>
          <w:lang w:val="en-US"/>
        </w:rPr>
        <w:t xml:space="preserve"> and the other </w:t>
      </w:r>
      <w:proofErr w:type="spellStart"/>
      <w:r>
        <w:rPr>
          <w:lang w:val="en-US"/>
        </w:rPr>
        <w:t>technolojes</w:t>
      </w:r>
      <w:proofErr w:type="spellEnd"/>
      <w:r>
        <w:rPr>
          <w:lang w:val="en-US"/>
        </w:rPr>
        <w:t xml:space="preserve"> for the backend </w:t>
      </w:r>
    </w:p>
    <w:p w14:paraId="5AD5A49A" w14:textId="77777777" w:rsidR="002102F7" w:rsidRDefault="002102F7" w:rsidP="00166DE5">
      <w:pPr>
        <w:ind w:left="288" w:firstLine="0"/>
        <w:rPr>
          <w:lang w:val="en-US"/>
        </w:rPr>
      </w:pPr>
      <w:r>
        <w:rPr>
          <w:lang w:val="en-US"/>
        </w:rPr>
        <w:t>Tasks for the backend</w:t>
      </w:r>
    </w:p>
    <w:p w14:paraId="51188634" w14:textId="77777777" w:rsidR="002102F7" w:rsidRPr="003D27FD" w:rsidRDefault="002102F7"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proofErr w:type="gramStart"/>
      <w:r w:rsidRPr="003D27FD">
        <w:rPr>
          <w:lang w:val="en-US"/>
        </w:rPr>
        <w:tab/>
      </w:r>
      <w:r>
        <w:rPr>
          <w:lang w:val="en-US"/>
        </w:rPr>
        <w:t xml:space="preserve">  </w:t>
      </w:r>
      <w:r w:rsidRPr="003D27FD">
        <w:rPr>
          <w:lang w:val="en-US"/>
        </w:rPr>
        <w:t>19</w:t>
      </w:r>
      <w:proofErr w:type="gramEnd"/>
      <w:r w:rsidRPr="003D27FD">
        <w:rPr>
          <w:lang w:val="en-US"/>
        </w:rPr>
        <w:t>/08/2024</w:t>
      </w:r>
    </w:p>
    <w:p w14:paraId="34E16610" w14:textId="77777777" w:rsidR="002102F7" w:rsidRPr="003D27FD" w:rsidRDefault="002102F7"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2102F7" w:rsidRPr="003D27FD" w:rsidRDefault="002102F7"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2102F7" w:rsidRPr="003D27FD" w:rsidRDefault="002102F7"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2102F7" w:rsidRDefault="002102F7"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2102F7" w:rsidRPr="003D27FD" w:rsidRDefault="002102F7" w:rsidP="00166DE5">
      <w:pPr>
        <w:rPr>
          <w:lang w:val="en-US"/>
        </w:rPr>
      </w:pPr>
      <w:r>
        <w:rPr>
          <w:lang w:val="en-US"/>
        </w:rPr>
        <w:t xml:space="preserve">For </w:t>
      </w:r>
      <w:proofErr w:type="gramStart"/>
      <w:r>
        <w:rPr>
          <w:lang w:val="en-US"/>
        </w:rPr>
        <w:t>now</w:t>
      </w:r>
      <w:proofErr w:type="gramEnd"/>
      <w:r>
        <w:rPr>
          <w:lang w:val="en-US"/>
        </w:rPr>
        <w:t xml:space="preserve"> this is the progress of the project </w:t>
      </w:r>
    </w:p>
    <w:p w14:paraId="731CB45B" w14:textId="77777777" w:rsidR="002102F7" w:rsidRPr="00166DE5" w:rsidRDefault="002102F7">
      <w:pPr>
        <w:pStyle w:val="CommentText"/>
        <w:rPr>
          <w:lang w:val="en-US"/>
        </w:rPr>
      </w:pPr>
    </w:p>
    <w:p w14:paraId="07A8399C" w14:textId="77E04DFC" w:rsidR="002102F7" w:rsidRPr="00166DE5" w:rsidRDefault="002102F7">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4ED92B" w14:textId="77777777" w:rsidR="00117721" w:rsidRPr="008D100D" w:rsidRDefault="00117721" w:rsidP="003E37FC">
      <w:pPr>
        <w:spacing w:after="0" w:line="240" w:lineRule="auto"/>
      </w:pPr>
      <w:r w:rsidRPr="008D100D">
        <w:separator/>
      </w:r>
    </w:p>
  </w:endnote>
  <w:endnote w:type="continuationSeparator" w:id="0">
    <w:p w14:paraId="1E7D0AC2" w14:textId="77777777" w:rsidR="00117721" w:rsidRPr="008D100D" w:rsidRDefault="00117721"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roman"/>
    <w:pitch w:val="default"/>
    <w:sig w:usb0="00000000" w:usb1="00000000" w:usb2="00000021" w:usb3="00000000" w:csb0="000001B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3837D7" w14:textId="77777777" w:rsidR="00117721" w:rsidRPr="008D100D" w:rsidRDefault="00117721" w:rsidP="003E37FC">
      <w:pPr>
        <w:spacing w:after="0" w:line="240" w:lineRule="auto"/>
      </w:pPr>
      <w:r w:rsidRPr="008D100D">
        <w:separator/>
      </w:r>
    </w:p>
  </w:footnote>
  <w:footnote w:type="continuationSeparator" w:id="0">
    <w:p w14:paraId="324F328D" w14:textId="77777777" w:rsidR="00117721" w:rsidRPr="008D100D" w:rsidRDefault="00117721" w:rsidP="003E37FC">
      <w:pPr>
        <w:spacing w:after="0" w:line="240" w:lineRule="auto"/>
      </w:pPr>
      <w:r w:rsidRPr="008D100D">
        <w:continuationSeparator/>
      </w:r>
    </w:p>
  </w:footnote>
  <w:footnote w:id="1">
    <w:p w14:paraId="0F17CAFA" w14:textId="6D7E4B1C" w:rsidR="00627F9E" w:rsidRDefault="00627F9E">
      <w:pPr>
        <w:pStyle w:val="FootnoteText"/>
      </w:pPr>
      <w:r>
        <w:rPr>
          <w:rStyle w:val="FootnoteReference"/>
        </w:rPr>
        <w:footnoteRef/>
      </w:r>
      <w:r>
        <w:t xml:space="preserve"> Token : </w:t>
      </w:r>
    </w:p>
  </w:footnote>
  <w:footnote w:id="2">
    <w:p w14:paraId="2BBEFB53" w14:textId="1597FCC5" w:rsidR="00FF4788" w:rsidRPr="00FF4788" w:rsidRDefault="00FF4788">
      <w:pPr>
        <w:pStyle w:val="FootnoteText"/>
        <w:rPr>
          <w:lang w:val="en-US"/>
        </w:rPr>
      </w:pPr>
      <w:r>
        <w:rPr>
          <w:rStyle w:val="FootnoteReference"/>
        </w:rPr>
        <w:footnoteRef/>
      </w:r>
      <w:r>
        <w:t xml:space="preserve"> </w:t>
      </w:r>
      <w:r>
        <w:rPr>
          <w:lang w:val="en-US"/>
        </w:rPr>
        <w:t>Megamen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7"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9"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0"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3"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4"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5"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15"/>
  </w:num>
  <w:num w:numId="3">
    <w:abstractNumId w:val="17"/>
  </w:num>
  <w:num w:numId="4">
    <w:abstractNumId w:val="24"/>
  </w:num>
  <w:num w:numId="5">
    <w:abstractNumId w:val="15"/>
    <w:lvlOverride w:ilvl="0">
      <w:startOverride w:val="1"/>
    </w:lvlOverride>
  </w:num>
  <w:num w:numId="6">
    <w:abstractNumId w:val="11"/>
  </w:num>
  <w:num w:numId="7">
    <w:abstractNumId w:val="20"/>
  </w:num>
  <w:num w:numId="8">
    <w:abstractNumId w:val="16"/>
  </w:num>
  <w:num w:numId="9">
    <w:abstractNumId w:val="5"/>
  </w:num>
  <w:num w:numId="10">
    <w:abstractNumId w:val="25"/>
  </w:num>
  <w:num w:numId="11">
    <w:abstractNumId w:val="1"/>
  </w:num>
  <w:num w:numId="12">
    <w:abstractNumId w:val="4"/>
  </w:num>
  <w:num w:numId="13">
    <w:abstractNumId w:val="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num>
  <w:num w:numId="16">
    <w:abstractNumId w:val="19"/>
    <w:lvlOverride w:ilvl="0">
      <w:startOverride w:val="1"/>
    </w:lvlOverride>
  </w:num>
  <w:num w:numId="17">
    <w:abstractNumId w:val="17"/>
    <w:lvlOverride w:ilvl="0">
      <w:startOverride w:val="1"/>
    </w:lvlOverride>
  </w:num>
  <w:num w:numId="18">
    <w:abstractNumId w:val="17"/>
    <w:lvlOverride w:ilvl="0">
      <w:startOverride w:val="1"/>
    </w:lvlOverride>
  </w:num>
  <w:num w:numId="19">
    <w:abstractNumId w:val="17"/>
    <w:lvlOverride w:ilvl="0">
      <w:startOverride w:val="1"/>
    </w:lvlOverride>
  </w:num>
  <w:num w:numId="20">
    <w:abstractNumId w:val="21"/>
  </w:num>
  <w:num w:numId="21">
    <w:abstractNumId w:val="0"/>
  </w:num>
  <w:num w:numId="22">
    <w:abstractNumId w:val="17"/>
    <w:lvlOverride w:ilvl="0">
      <w:startOverride w:val="1"/>
    </w:lvlOverride>
  </w:num>
  <w:num w:numId="23">
    <w:abstractNumId w:val="17"/>
    <w:lvlOverride w:ilvl="0">
      <w:startOverride w:val="1"/>
    </w:lvlOverride>
  </w:num>
  <w:num w:numId="24">
    <w:abstractNumId w:val="15"/>
    <w:lvlOverride w:ilvl="0">
      <w:startOverride w:val="1"/>
    </w:lvlOverride>
  </w:num>
  <w:num w:numId="25">
    <w:abstractNumId w:val="18"/>
  </w:num>
  <w:num w:numId="26">
    <w:abstractNumId w:val="23"/>
  </w:num>
  <w:num w:numId="27">
    <w:abstractNumId w:val="9"/>
  </w:num>
  <w:num w:numId="28">
    <w:abstractNumId w:val="6"/>
  </w:num>
  <w:num w:numId="29">
    <w:abstractNumId w:val="3"/>
  </w:num>
  <w:num w:numId="30">
    <w:abstractNumId w:val="22"/>
  </w:num>
  <w:num w:numId="31">
    <w:abstractNumId w:val="7"/>
  </w:num>
  <w:num w:numId="32">
    <w:abstractNumId w:val="17"/>
    <w:lvlOverride w:ilvl="0">
      <w:startOverride w:val="1"/>
    </w:lvlOverride>
  </w:num>
  <w:num w:numId="33">
    <w:abstractNumId w:val="17"/>
    <w:lvlOverride w:ilvl="0">
      <w:startOverride w:val="1"/>
    </w:lvlOverride>
  </w:num>
  <w:num w:numId="34">
    <w:abstractNumId w:val="17"/>
    <w:lvlOverride w:ilvl="0">
      <w:startOverride w:val="1"/>
    </w:lvlOverride>
  </w:num>
  <w:num w:numId="35">
    <w:abstractNumId w:val="15"/>
    <w:lvlOverride w:ilvl="0">
      <w:startOverride w:val="1"/>
    </w:lvlOverride>
  </w:num>
  <w:num w:numId="36">
    <w:abstractNumId w:val="17"/>
    <w:lvlOverride w:ilvl="0">
      <w:startOverride w:val="1"/>
    </w:lvlOverride>
  </w:num>
  <w:num w:numId="37">
    <w:abstractNumId w:val="17"/>
    <w:lvlOverride w:ilvl="0">
      <w:startOverride w:val="1"/>
    </w:lvlOverride>
  </w:num>
  <w:num w:numId="38">
    <w:abstractNumId w:val="15"/>
    <w:lvlOverride w:ilvl="0">
      <w:startOverride w:val="1"/>
    </w:lvlOverride>
  </w:num>
  <w:num w:numId="39">
    <w:abstractNumId w:val="14"/>
  </w:num>
  <w:num w:numId="40">
    <w:abstractNumId w:val="13"/>
  </w:num>
  <w:num w:numId="41">
    <w:abstractNumId w:val="8"/>
  </w:num>
  <w:num w:numId="42">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10062B"/>
    <w:rsid w:val="0011495C"/>
    <w:rsid w:val="00117721"/>
    <w:rsid w:val="00122E06"/>
    <w:rsid w:val="00126AD3"/>
    <w:rsid w:val="001512C3"/>
    <w:rsid w:val="001568FC"/>
    <w:rsid w:val="00166DE5"/>
    <w:rsid w:val="00184E6B"/>
    <w:rsid w:val="001B4589"/>
    <w:rsid w:val="001F7D82"/>
    <w:rsid w:val="0020225B"/>
    <w:rsid w:val="00205142"/>
    <w:rsid w:val="002102F7"/>
    <w:rsid w:val="00211D14"/>
    <w:rsid w:val="002171DB"/>
    <w:rsid w:val="00233BEC"/>
    <w:rsid w:val="00267E29"/>
    <w:rsid w:val="00277FB0"/>
    <w:rsid w:val="002927F1"/>
    <w:rsid w:val="00294897"/>
    <w:rsid w:val="002D6FC4"/>
    <w:rsid w:val="002F1F14"/>
    <w:rsid w:val="003026AA"/>
    <w:rsid w:val="0031488B"/>
    <w:rsid w:val="003201B5"/>
    <w:rsid w:val="003308C5"/>
    <w:rsid w:val="00396681"/>
    <w:rsid w:val="003975B5"/>
    <w:rsid w:val="003C0984"/>
    <w:rsid w:val="003C198C"/>
    <w:rsid w:val="003C66E1"/>
    <w:rsid w:val="003D27FD"/>
    <w:rsid w:val="003E37FC"/>
    <w:rsid w:val="003E500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626EB"/>
    <w:rsid w:val="005810D6"/>
    <w:rsid w:val="0058233B"/>
    <w:rsid w:val="005C1D1E"/>
    <w:rsid w:val="00607324"/>
    <w:rsid w:val="0062145F"/>
    <w:rsid w:val="00627F9E"/>
    <w:rsid w:val="00652568"/>
    <w:rsid w:val="00664A18"/>
    <w:rsid w:val="00696E54"/>
    <w:rsid w:val="006B2F2C"/>
    <w:rsid w:val="006C4101"/>
    <w:rsid w:val="006D5949"/>
    <w:rsid w:val="00702289"/>
    <w:rsid w:val="00720ECE"/>
    <w:rsid w:val="00721019"/>
    <w:rsid w:val="00727EC7"/>
    <w:rsid w:val="0076033D"/>
    <w:rsid w:val="0077470E"/>
    <w:rsid w:val="007857A7"/>
    <w:rsid w:val="007B1FB8"/>
    <w:rsid w:val="00801216"/>
    <w:rsid w:val="00803E9B"/>
    <w:rsid w:val="00817303"/>
    <w:rsid w:val="008219D2"/>
    <w:rsid w:val="00824338"/>
    <w:rsid w:val="008879B4"/>
    <w:rsid w:val="008910A3"/>
    <w:rsid w:val="008A01DC"/>
    <w:rsid w:val="008A221C"/>
    <w:rsid w:val="008D100D"/>
    <w:rsid w:val="008D3815"/>
    <w:rsid w:val="008E1679"/>
    <w:rsid w:val="008E33D1"/>
    <w:rsid w:val="00955496"/>
    <w:rsid w:val="0098245A"/>
    <w:rsid w:val="009F6D7C"/>
    <w:rsid w:val="00A00950"/>
    <w:rsid w:val="00A14F2A"/>
    <w:rsid w:val="00A22BD8"/>
    <w:rsid w:val="00A4059C"/>
    <w:rsid w:val="00A44485"/>
    <w:rsid w:val="00A56AEF"/>
    <w:rsid w:val="00A57291"/>
    <w:rsid w:val="00A7363E"/>
    <w:rsid w:val="00A824DB"/>
    <w:rsid w:val="00A92A20"/>
    <w:rsid w:val="00AB373E"/>
    <w:rsid w:val="00AE450F"/>
    <w:rsid w:val="00AF10E8"/>
    <w:rsid w:val="00B04731"/>
    <w:rsid w:val="00B45FFE"/>
    <w:rsid w:val="00B5204A"/>
    <w:rsid w:val="00B7355C"/>
    <w:rsid w:val="00B81434"/>
    <w:rsid w:val="00B90CAC"/>
    <w:rsid w:val="00BA2264"/>
    <w:rsid w:val="00BB5D90"/>
    <w:rsid w:val="00BC646C"/>
    <w:rsid w:val="00BE09D5"/>
    <w:rsid w:val="00BF446C"/>
    <w:rsid w:val="00C3517D"/>
    <w:rsid w:val="00C74ADB"/>
    <w:rsid w:val="00C80894"/>
    <w:rsid w:val="00C96094"/>
    <w:rsid w:val="00C977CA"/>
    <w:rsid w:val="00CC530C"/>
    <w:rsid w:val="00CC64ED"/>
    <w:rsid w:val="00CF7707"/>
    <w:rsid w:val="00D03050"/>
    <w:rsid w:val="00D202CA"/>
    <w:rsid w:val="00D40433"/>
    <w:rsid w:val="00D75DA3"/>
    <w:rsid w:val="00D83E40"/>
    <w:rsid w:val="00DA58A5"/>
    <w:rsid w:val="00DD3BBB"/>
    <w:rsid w:val="00DD6D5F"/>
    <w:rsid w:val="00DE65DA"/>
    <w:rsid w:val="00DF27C8"/>
    <w:rsid w:val="00E06650"/>
    <w:rsid w:val="00E0699D"/>
    <w:rsid w:val="00E15E95"/>
    <w:rsid w:val="00E46146"/>
    <w:rsid w:val="00E70395"/>
    <w:rsid w:val="00E738D5"/>
    <w:rsid w:val="00E84F6F"/>
    <w:rsid w:val="00EA7B25"/>
    <w:rsid w:val="00EB1FB9"/>
    <w:rsid w:val="00EB4BB3"/>
    <w:rsid w:val="00ED0D28"/>
    <w:rsid w:val="00ED3AFF"/>
    <w:rsid w:val="00ED5FDF"/>
    <w:rsid w:val="00EE4470"/>
    <w:rsid w:val="00F46F7D"/>
    <w:rsid w:val="00F52CB1"/>
    <w:rsid w:val="00F63BEB"/>
    <w:rsid w:val="00F80600"/>
    <w:rsid w:val="00F92F6C"/>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5018"/>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yperlink" Target="http://www.copag.com" TargetMode="External"/><Relationship Id="rId42" Type="http://schemas.openxmlformats.org/officeDocument/2006/relationships/image" Target="media/image25.emf"/><Relationship Id="rId47" Type="http://schemas.openxmlformats.org/officeDocument/2006/relationships/package" Target="embeddings/Microsoft_Visio_Drawing3.vsdx"/><Relationship Id="rId63" Type="http://schemas.microsoft.com/office/2011/relationships/commentsExtended" Target="commentsExtended.xml"/><Relationship Id="rId68"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diagramData" Target="diagrams/data1.xml"/><Relationship Id="rId29" Type="http://schemas.openxmlformats.org/officeDocument/2006/relationships/image" Target="media/image14.png"/><Relationship Id="rId11" Type="http://schemas.openxmlformats.org/officeDocument/2006/relationships/image" Target="media/image4.png"/><Relationship Id="rId24" Type="http://schemas.openxmlformats.org/officeDocument/2006/relationships/image" Target="media/image9.png"/><Relationship Id="rId32" Type="http://schemas.microsoft.com/office/2007/relationships/hdphoto" Target="media/hdphoto2.wdp"/><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image" Target="media/image33.emf"/><Relationship Id="rId66" Type="http://schemas.openxmlformats.org/officeDocument/2006/relationships/package" Target="embeddings/Microsoft_Excel_Worksheet.xlsx"/><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0.vsdx"/><Relationship Id="rId19" Type="http://schemas.openxmlformats.org/officeDocument/2006/relationships/diagramColors" Target="diagrams/colors1.xml"/><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1.vsdx"/><Relationship Id="rId48" Type="http://schemas.openxmlformats.org/officeDocument/2006/relationships/image" Target="media/image28.emf"/><Relationship Id="rId56" Type="http://schemas.openxmlformats.org/officeDocument/2006/relationships/image" Target="media/image32.emf"/><Relationship Id="rId64" Type="http://schemas.microsoft.com/office/2016/09/relationships/commentsIds" Target="commentsIds.xml"/><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package" Target="embeddings/Microsoft_Visio_Drawing5.vsdx"/><Relationship Id="rId72" Type="http://schemas.openxmlformats.org/officeDocument/2006/relationships/image" Target="media/image41.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7.emf"/><Relationship Id="rId59" Type="http://schemas.openxmlformats.org/officeDocument/2006/relationships/package" Target="embeddings/Microsoft_Visio_Drawing9.vsdx"/><Relationship Id="rId67" Type="http://schemas.openxmlformats.org/officeDocument/2006/relationships/image" Target="media/image36.png"/><Relationship Id="rId20" Type="http://schemas.microsoft.com/office/2007/relationships/diagramDrawing" Target="diagrams/drawing1.xml"/><Relationship Id="rId41" Type="http://schemas.openxmlformats.org/officeDocument/2006/relationships/package" Target="embeddings/Microsoft_Visio_Drawing.vsdx"/><Relationship Id="rId54" Type="http://schemas.openxmlformats.org/officeDocument/2006/relationships/image" Target="media/image31.emf"/><Relationship Id="rId62" Type="http://schemas.openxmlformats.org/officeDocument/2006/relationships/comments" Target="comments.xml"/><Relationship Id="rId70" Type="http://schemas.openxmlformats.org/officeDocument/2006/relationships/image" Target="media/image39.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image" Target="media/image35.emf"/><Relationship Id="rId73"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diagramQuickStyle" Target="diagrams/quickStyle1.xml"/><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29.emf"/><Relationship Id="rId55" Type="http://schemas.openxmlformats.org/officeDocument/2006/relationships/package" Target="embeddings/Microsoft_Visio_Drawing7.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09F69-2F87-479E-9665-AE02ADFDD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7</TotalTime>
  <Pages>54</Pages>
  <Words>7941</Words>
  <Characters>43677</Characters>
  <Application>Microsoft Office Word</Application>
  <DocSecurity>0</DocSecurity>
  <Lines>363</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6</cp:revision>
  <dcterms:created xsi:type="dcterms:W3CDTF">2024-08-25T22:15:00Z</dcterms:created>
  <dcterms:modified xsi:type="dcterms:W3CDTF">2024-09-20T02:25:00Z</dcterms:modified>
</cp:coreProperties>
</file>